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1EAF" w:rsidRDefault="003B1EAF" w:rsidP="003B1EAF">
      <w:pPr>
        <w:jc w:val="center"/>
      </w:pPr>
      <w:r>
        <w:object w:dxaOrig="14325" w:dyaOrig="19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5pt;height:719.25pt" o:ole="">
            <v:imagedata r:id="rId4" o:title=""/>
          </v:shape>
          <o:OLEObject Type="Embed" ProgID="Visio.Drawing.11" ShapeID="_x0000_i1025" DrawAspect="Content" ObjectID="_1299192933" r:id="rId5"/>
        </w:object>
      </w:r>
      <w:r>
        <w:br w:type="page"/>
      </w:r>
      <w:r>
        <w:object w:dxaOrig="9757" w:dyaOrig="16949">
          <v:shape id="_x0000_i1026" type="#_x0000_t75" style="width:414pt;height:719.25pt" o:ole="">
            <v:imagedata r:id="rId6" o:title=""/>
          </v:shape>
          <o:OLEObject Type="Embed" ProgID="Visio.Drawing.11" ShapeID="_x0000_i1026" DrawAspect="Content" ObjectID="_1299192934" r:id="rId7"/>
        </w:object>
      </w:r>
      <w:r>
        <w:br w:type="page"/>
      </w:r>
    </w:p>
    <w:p w:rsidR="003B1EAF" w:rsidRDefault="003B1EAF" w:rsidP="003B1EAF">
      <w:pPr>
        <w:jc w:val="center"/>
      </w:pPr>
      <w:r>
        <w:object w:dxaOrig="14348" w:dyaOrig="21143">
          <v:shape id="_x0000_i1027" type="#_x0000_t75" style="width:488.25pt;height:10in" o:ole="">
            <v:imagedata r:id="rId8" o:title=""/>
          </v:shape>
          <o:OLEObject Type="Embed" ProgID="Visio.Drawing.11" ShapeID="_x0000_i1027" DrawAspect="Content" ObjectID="_1299192935" r:id="rId9"/>
        </w:object>
      </w:r>
    </w:p>
    <w:p w:rsidR="00EB3AF4" w:rsidRDefault="00AC6860" w:rsidP="003B1EAF">
      <w:pPr>
        <w:jc w:val="center"/>
      </w:pPr>
      <w:r>
        <w:object w:dxaOrig="11947" w:dyaOrig="16936">
          <v:shape id="_x0000_i1028" type="#_x0000_t75" style="width:507.75pt;height:10in" o:ole="">
            <v:imagedata r:id="rId10" o:title=""/>
          </v:shape>
          <o:OLEObject Type="Embed" ProgID="Visio.Drawing.11" ShapeID="_x0000_i1028" DrawAspect="Content" ObjectID="_1299192936" r:id="rId11"/>
        </w:object>
      </w:r>
    </w:p>
    <w:sectPr w:rsidR="00EB3AF4" w:rsidSect="003B1EAF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3B1EAF"/>
    <w:rsid w:val="003B1EAF"/>
    <w:rsid w:val="009E4307"/>
    <w:rsid w:val="00AC6860"/>
    <w:rsid w:val="00EB3A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3AF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7</Words>
  <Characters>101</Characters>
  <Application>Microsoft Office Word</Application>
  <DocSecurity>0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tonth</dc:creator>
  <cp:lastModifiedBy>ytonth</cp:lastModifiedBy>
  <cp:revision>2</cp:revision>
  <cp:lastPrinted>2009-03-22T06:49:00Z</cp:lastPrinted>
  <dcterms:created xsi:type="dcterms:W3CDTF">2009-03-22T06:48:00Z</dcterms:created>
  <dcterms:modified xsi:type="dcterms:W3CDTF">2009-03-22T07:09:00Z</dcterms:modified>
</cp:coreProperties>
</file>